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301E" w:rsidRDefault="00932DCA">
      <w:bookmarkStart w:id="0" w:name="_GoBack"/>
      <w:r>
        <w:rPr>
          <w:noProof/>
        </w:rPr>
        <w:object w:dxaOrig="1440" w:dyaOrig="1440" w14:anchorId="2E161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9.6pt;margin-top:7.65pt;width:707.25pt;height:452.25pt;z-index:251658240;mso-wrap-style:tight" filled="t" stroked="t">
            <v:imagedata r:id="rId4" o:title=""/>
          </v:shape>
          <o:OLEObject Type="Embed" ProgID="Visio.Drawing.11" ShapeID="_x0000_s1026" DrawAspect="Content" ObjectID="_1677147018" r:id="rId5"/>
        </w:object>
      </w:r>
      <w:bookmarkEnd w:id="0"/>
    </w:p>
    <w:sectPr w:rsidR="002C301E" w:rsidSect="00932DC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DCA"/>
    <w:rsid w:val="002C301E"/>
    <w:rsid w:val="00932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B1BE3FC-09BE-457D-B91B-AF46817D45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de Taghavi</dc:creator>
  <cp:keywords/>
  <dc:description/>
  <cp:lastModifiedBy>Azade Taghavi</cp:lastModifiedBy>
  <cp:revision>1</cp:revision>
  <dcterms:created xsi:type="dcterms:W3CDTF">2021-03-13T09:52:00Z</dcterms:created>
  <dcterms:modified xsi:type="dcterms:W3CDTF">2021-03-13T09:54:00Z</dcterms:modified>
</cp:coreProperties>
</file>